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6E2D" w:rsidRDefault="00474B9D">
      <w:r>
        <w:rPr>
          <w:rFonts w:hint="eastAsia"/>
        </w:rPr>
        <w:t xml:space="preserve">      </w:t>
      </w:r>
      <w:r w:rsidR="000027C3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0027C3">
        <w:object w:dxaOrig="27675" w:dyaOrig="23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7pt;height:498pt" o:ole="">
            <v:imagedata r:id="rId6" o:title=""/>
          </v:shape>
          <o:OLEObject Type="Embed" ProgID="Visio.Drawing.15" ShapeID="_x0000_i1025" DrawAspect="Content" ObjectID="_1695629121" r:id="rId7"/>
        </w:object>
      </w:r>
    </w:p>
    <w:sectPr w:rsidR="00A36E2D" w:rsidSect="00474B9D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30068" w:rsidRDefault="00830068" w:rsidP="00474B9D">
      <w:r>
        <w:separator/>
      </w:r>
    </w:p>
  </w:endnote>
  <w:endnote w:type="continuationSeparator" w:id="0">
    <w:p w:rsidR="00830068" w:rsidRDefault="00830068" w:rsidP="00474B9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30068" w:rsidRDefault="00830068" w:rsidP="00474B9D">
      <w:r>
        <w:separator/>
      </w:r>
    </w:p>
  </w:footnote>
  <w:footnote w:type="continuationSeparator" w:id="0">
    <w:p w:rsidR="00830068" w:rsidRDefault="00830068" w:rsidP="00474B9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74B9D"/>
    <w:rsid w:val="000027C3"/>
    <w:rsid w:val="00474B9D"/>
    <w:rsid w:val="00830068"/>
    <w:rsid w:val="00A36E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6E2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74B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74B9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74B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74B9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5</Words>
  <Characters>33</Characters>
  <Application>Microsoft Office Word</Application>
  <DocSecurity>0</DocSecurity>
  <Lines>1</Lines>
  <Paragraphs>1</Paragraphs>
  <ScaleCrop>false</ScaleCrop>
  <Company/>
  <LinksUpToDate>false</LinksUpToDate>
  <CharactersWithSpaces>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f</dc:creator>
  <cp:keywords/>
  <dc:description/>
  <cp:lastModifiedBy>zhf</cp:lastModifiedBy>
  <cp:revision>2</cp:revision>
  <dcterms:created xsi:type="dcterms:W3CDTF">2021-10-13T03:07:00Z</dcterms:created>
  <dcterms:modified xsi:type="dcterms:W3CDTF">2021-10-13T03:19:00Z</dcterms:modified>
</cp:coreProperties>
</file>